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E8089A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9671" w:dyaOrig="9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35pt;height:463.3pt" o:ole="">
            <v:imagedata r:id="rId6" o:title=""/>
          </v:shape>
          <o:OLEObject Type="Embed" ProgID="Visio.Drawing.15" ShapeID="_x0000_i1025" DrawAspect="Content" ObjectID="_1616484794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E8089A" w:rsidRDefault="00E8089A" w:rsidP="004023B0">
      <w:pPr>
        <w:pStyle w:val="AralkYok"/>
        <w:rPr>
          <w:rFonts w:ascii="Cambria" w:hAnsi="Cambria"/>
        </w:rPr>
      </w:pPr>
    </w:p>
    <w:p w:rsidR="00E8089A" w:rsidRDefault="00E8089A" w:rsidP="004023B0">
      <w:pPr>
        <w:pStyle w:val="AralkYok"/>
        <w:rPr>
          <w:rFonts w:ascii="Cambria" w:hAnsi="Cambria"/>
        </w:rPr>
      </w:pPr>
    </w:p>
    <w:p w:rsidR="00E8089A" w:rsidRDefault="00E8089A" w:rsidP="004023B0">
      <w:pPr>
        <w:pStyle w:val="AralkYok"/>
        <w:rPr>
          <w:rFonts w:ascii="Cambria" w:hAnsi="Cambria"/>
        </w:rPr>
      </w:pPr>
    </w:p>
    <w:p w:rsidR="00E8089A" w:rsidRDefault="00E8089A" w:rsidP="004023B0">
      <w:pPr>
        <w:pStyle w:val="AralkYok"/>
        <w:rPr>
          <w:rFonts w:ascii="Cambria" w:hAnsi="Cambria"/>
        </w:rPr>
      </w:pPr>
    </w:p>
    <w:p w:rsidR="00E8089A" w:rsidRDefault="00E8089A" w:rsidP="004023B0">
      <w:pPr>
        <w:pStyle w:val="AralkYok"/>
        <w:rPr>
          <w:rFonts w:ascii="Cambria" w:hAnsi="Cambria"/>
        </w:rPr>
      </w:pPr>
    </w:p>
    <w:p w:rsidR="00E8089A" w:rsidRDefault="00E8089A" w:rsidP="004023B0">
      <w:pPr>
        <w:pStyle w:val="AralkYok"/>
        <w:rPr>
          <w:rFonts w:ascii="Cambria" w:hAnsi="Cambria"/>
        </w:rPr>
      </w:pPr>
    </w:p>
    <w:p w:rsidR="00E8089A" w:rsidRPr="004023B0" w:rsidRDefault="00E8089A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83E0B" w:rsidRDefault="00483E0B" w:rsidP="00534F7F">
      <w:pPr>
        <w:spacing w:after="0" w:line="240" w:lineRule="auto"/>
      </w:pPr>
      <w:r>
        <w:separator/>
      </w:r>
    </w:p>
  </w:endnote>
  <w:endnote w:type="continuationSeparator" w:id="0">
    <w:p w:rsidR="00483E0B" w:rsidRDefault="00483E0B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55EA" w:rsidRDefault="008E55E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8E55EA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8E55EA" w:rsidRDefault="008E55EA" w:rsidP="008E55E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8E55EA" w:rsidRDefault="008E55EA" w:rsidP="008E55E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8E55EA" w:rsidRDefault="008E55EA" w:rsidP="008E55E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8E55EA" w:rsidRDefault="008E55EA" w:rsidP="008E55E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8E55EA" w:rsidRDefault="008E55EA" w:rsidP="008E55E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8E55EA" w:rsidRDefault="008E55EA" w:rsidP="008E55E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8E55EA" w:rsidRDefault="008E55EA" w:rsidP="008E55E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8E55EA" w:rsidRDefault="008E55EA" w:rsidP="008E55E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8E55EA" w:rsidRDefault="008E55EA" w:rsidP="008E55E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8E55EA" w:rsidRDefault="008E55EA" w:rsidP="008E55E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8E55EA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8E55EA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55EA" w:rsidRDefault="008E55E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83E0B" w:rsidRDefault="00483E0B" w:rsidP="00534F7F">
      <w:pPr>
        <w:spacing w:after="0" w:line="240" w:lineRule="auto"/>
      </w:pPr>
      <w:r>
        <w:separator/>
      </w:r>
    </w:p>
  </w:footnote>
  <w:footnote w:type="continuationSeparator" w:id="0">
    <w:p w:rsidR="00483E0B" w:rsidRDefault="00483E0B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55EA" w:rsidRDefault="008E55E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E8089A" w:rsidRDefault="00E8089A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E8089A">
            <w:rPr>
              <w:rFonts w:ascii="Cambria" w:hAnsi="Cambria"/>
              <w:b/>
              <w:color w:val="002060"/>
            </w:rPr>
            <w:t xml:space="preserve">GELEN GİDEN EVRAK </w:t>
          </w:r>
          <w:proofErr w:type="gramStart"/>
          <w:r w:rsidRPr="00E8089A">
            <w:rPr>
              <w:rFonts w:ascii="Cambria" w:hAnsi="Cambria"/>
              <w:b/>
              <w:color w:val="002060"/>
            </w:rPr>
            <w:t>KAYIT  VE</w:t>
          </w:r>
          <w:proofErr w:type="gramEnd"/>
          <w:r w:rsidRPr="00E8089A">
            <w:rPr>
              <w:rFonts w:ascii="Cambria" w:hAnsi="Cambria"/>
              <w:b/>
              <w:color w:val="002060"/>
            </w:rPr>
            <w:t xml:space="preserve"> POSTA İŞLEMLERİ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8E55EA">
            <w:rPr>
              <w:rFonts w:ascii="Cambria" w:hAnsi="Cambria"/>
              <w:color w:val="002060"/>
              <w:sz w:val="16"/>
              <w:szCs w:val="16"/>
            </w:rPr>
            <w:t>0034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8E55EA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55EA" w:rsidRDefault="008E55E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483E0B"/>
    <w:rsid w:val="00534F7F"/>
    <w:rsid w:val="00551B24"/>
    <w:rsid w:val="005B5AD0"/>
    <w:rsid w:val="0061636C"/>
    <w:rsid w:val="0064705C"/>
    <w:rsid w:val="00715C4E"/>
    <w:rsid w:val="0073606C"/>
    <w:rsid w:val="0084550B"/>
    <w:rsid w:val="008E55EA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8089A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1510018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97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2</Pages>
  <Words>22</Words>
  <Characters>13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8</cp:revision>
  <cp:lastPrinted>2019-02-19T13:40:00Z</cp:lastPrinted>
  <dcterms:created xsi:type="dcterms:W3CDTF">2019-02-15T12:25:00Z</dcterms:created>
  <dcterms:modified xsi:type="dcterms:W3CDTF">2019-04-11T07:47:00Z</dcterms:modified>
</cp:coreProperties>
</file>